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59B655" w14:textId="12E5B46E" w:rsidR="00D86FEE" w:rsidRDefault="00A05C66" w:rsidP="00FA4BC8">
      <w:pPr>
        <w:pStyle w:val="Heading1"/>
      </w:pPr>
      <w:r>
        <w:t>Studying Data:</w:t>
      </w:r>
    </w:p>
    <w:p w14:paraId="11478A99" w14:textId="339E8008" w:rsidR="00A05C66" w:rsidRDefault="00A05C66">
      <w:r>
        <w:rPr>
          <w:noProof/>
        </w:rPr>
        <w:drawing>
          <wp:inline distT="0" distB="0" distL="0" distR="0" wp14:anchorId="5DEB6636" wp14:editId="17E7D336">
            <wp:extent cx="5943600" cy="7245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B4951" w14:textId="13150380" w:rsidR="00A05C66" w:rsidRDefault="00A05C66">
      <w:r>
        <w:t>We can notice below points:</w:t>
      </w:r>
    </w:p>
    <w:p w14:paraId="2834044B" w14:textId="7AD23A67" w:rsidR="00A05C66" w:rsidRDefault="00A05C66" w:rsidP="00A05C66">
      <w:pPr>
        <w:pStyle w:val="ListParagraph"/>
        <w:numPr>
          <w:ilvl w:val="0"/>
          <w:numId w:val="1"/>
        </w:numPr>
      </w:pPr>
      <w:r>
        <w:t>Data is not uniform across month i.e. number of data points per month is varying.</w:t>
      </w:r>
    </w:p>
    <w:p w14:paraId="6E178883" w14:textId="7B27816F" w:rsidR="00A05C66" w:rsidRDefault="00A05C66" w:rsidP="00A05C66">
      <w:pPr>
        <w:pStyle w:val="ListParagraph"/>
        <w:numPr>
          <w:ilvl w:val="0"/>
          <w:numId w:val="1"/>
        </w:numPr>
      </w:pPr>
      <w:r>
        <w:t xml:space="preserve">There might be interdependency of feature on each other. For example: ‘Spend’ might depend on </w:t>
      </w:r>
      <w:r w:rsidR="00FA4BC8">
        <w:t xml:space="preserve">Region, Americas having higher Spend than APAC. </w:t>
      </w:r>
    </w:p>
    <w:p w14:paraId="359D6EBE" w14:textId="2A1E3780" w:rsidR="00FA4BC8" w:rsidRDefault="00FA4BC8" w:rsidP="00FA4BC8">
      <w:r w:rsidRPr="00140178">
        <w:rPr>
          <w:b/>
          <w:bCs/>
        </w:rPr>
        <w:t>Assumption</w:t>
      </w:r>
      <w:r>
        <w:t>:</w:t>
      </w:r>
    </w:p>
    <w:p w14:paraId="6443F540" w14:textId="1897E3B2" w:rsidR="00FA4BC8" w:rsidRDefault="00FA4BC8" w:rsidP="00FA4BC8">
      <w:pPr>
        <w:pStyle w:val="ListParagraph"/>
        <w:numPr>
          <w:ilvl w:val="0"/>
          <w:numId w:val="3"/>
        </w:numPr>
      </w:pPr>
      <w:r>
        <w:t xml:space="preserve">Dollar Value of Spend is not converted on purchasing power parity basic. For example: May be because of high dollar exchange rate Spend is comparatively lower in APAC region. </w:t>
      </w:r>
    </w:p>
    <w:p w14:paraId="1606D0C6" w14:textId="491BB387" w:rsidR="00FA4BC8" w:rsidRDefault="00FA4BC8" w:rsidP="00FA4BC8">
      <w:r w:rsidRPr="00140178">
        <w:rPr>
          <w:b/>
          <w:bCs/>
        </w:rPr>
        <w:t>Created New Features</w:t>
      </w:r>
      <w:r>
        <w:t>:</w:t>
      </w:r>
    </w:p>
    <w:p w14:paraId="46C321E0" w14:textId="79508FA2" w:rsidR="00FA4BC8" w:rsidRDefault="00FA4BC8" w:rsidP="00FA4BC8">
      <w:pPr>
        <w:pStyle w:val="ListParagraph"/>
        <w:numPr>
          <w:ilvl w:val="0"/>
          <w:numId w:val="4"/>
        </w:numPr>
      </w:pPr>
      <w:r>
        <w:t>Monthly average of expenditure per Vendor, Region, Country, Tower and Category. Thus created 5 additional columns.</w:t>
      </w:r>
    </w:p>
    <w:p w14:paraId="22A342F9" w14:textId="4928A91D" w:rsidR="00FA4BC8" w:rsidRDefault="00FA4BC8" w:rsidP="00FA4BC8">
      <w:pPr>
        <w:pStyle w:val="ListParagraph"/>
        <w:numPr>
          <w:ilvl w:val="0"/>
          <w:numId w:val="4"/>
        </w:numPr>
      </w:pPr>
      <w:r>
        <w:t>Scaled Spending wrt. Monthly average per row. This is same as Monthly_Avg/Spend per row. This also created 5 columns.</w:t>
      </w:r>
    </w:p>
    <w:p w14:paraId="7F40EE00" w14:textId="24CBE9D1" w:rsidR="00FA4BC8" w:rsidRDefault="00FA4BC8" w:rsidP="009200B7">
      <w:pPr>
        <w:pStyle w:val="Heading1"/>
      </w:pPr>
      <w:r>
        <w:t>Different Approaches &amp; Libraries</w:t>
      </w:r>
    </w:p>
    <w:p w14:paraId="4A27E77F" w14:textId="7258693D" w:rsidR="00FA4BC8" w:rsidRPr="00FA4BC8" w:rsidRDefault="00FA4BC8" w:rsidP="00FA4BC8">
      <w:r w:rsidRPr="009200B7">
        <w:rPr>
          <w:b/>
          <w:bCs/>
        </w:rPr>
        <w:t>General Libraries</w:t>
      </w:r>
      <w:r>
        <w:t>: Pandas, Numpy, Matplotlib, Seaborn</w:t>
      </w:r>
      <w:r w:rsidR="009200B7">
        <w:t>, yellowbrick</w:t>
      </w:r>
    </w:p>
    <w:p w14:paraId="0CFD10E2" w14:textId="2D08993B" w:rsidR="00FA4BC8" w:rsidRDefault="00FA4BC8" w:rsidP="00FA4BC8">
      <w:pPr>
        <w:pStyle w:val="ListParagraph"/>
        <w:numPr>
          <w:ilvl w:val="0"/>
          <w:numId w:val="5"/>
        </w:numPr>
      </w:pPr>
      <w:r w:rsidRPr="00140178">
        <w:rPr>
          <w:b/>
          <w:bCs/>
        </w:rPr>
        <w:t>Time Series Modeling</w:t>
      </w:r>
      <w:r>
        <w:t xml:space="preserve">: Libraries used are Statsmodels </w:t>
      </w:r>
    </w:p>
    <w:p w14:paraId="1499C7A7" w14:textId="66B40A84" w:rsidR="00FA4BC8" w:rsidRDefault="00FA4BC8" w:rsidP="00FA4BC8">
      <w:pPr>
        <w:pStyle w:val="ListParagraph"/>
        <w:numPr>
          <w:ilvl w:val="0"/>
          <w:numId w:val="5"/>
        </w:numPr>
      </w:pPr>
      <w:r w:rsidRPr="00140178">
        <w:rPr>
          <w:b/>
          <w:bCs/>
        </w:rPr>
        <w:t xml:space="preserve">Panel </w:t>
      </w:r>
      <w:r w:rsidR="00140178">
        <w:rPr>
          <w:b/>
          <w:bCs/>
        </w:rPr>
        <w:t xml:space="preserve">Data </w:t>
      </w:r>
      <w:r w:rsidRPr="00140178">
        <w:rPr>
          <w:b/>
          <w:bCs/>
        </w:rPr>
        <w:t>Modeling</w:t>
      </w:r>
      <w:r>
        <w:t>: Libraries used are linearmodels</w:t>
      </w:r>
    </w:p>
    <w:p w14:paraId="027A5C5F" w14:textId="5ED4DE4B" w:rsidR="00FA4BC8" w:rsidRDefault="00FA4BC8" w:rsidP="00FA4BC8">
      <w:pPr>
        <w:pStyle w:val="ListParagraph"/>
        <w:numPr>
          <w:ilvl w:val="0"/>
          <w:numId w:val="5"/>
        </w:numPr>
      </w:pPr>
      <w:r w:rsidRPr="00140178">
        <w:rPr>
          <w:b/>
          <w:bCs/>
        </w:rPr>
        <w:t>Machine Learning Model</w:t>
      </w:r>
      <w:r w:rsidR="00140178">
        <w:rPr>
          <w:b/>
          <w:bCs/>
        </w:rPr>
        <w:t>ing</w:t>
      </w:r>
      <w:r>
        <w:t>: Libraries used are:</w:t>
      </w:r>
    </w:p>
    <w:p w14:paraId="42F539C1" w14:textId="2400D0F9" w:rsidR="00FA4BC8" w:rsidRDefault="00FA4BC8" w:rsidP="00FA4BC8">
      <w:pPr>
        <w:pStyle w:val="ListParagraph"/>
        <w:numPr>
          <w:ilvl w:val="4"/>
          <w:numId w:val="5"/>
        </w:numPr>
      </w:pPr>
      <w:r>
        <w:t>Scikit-learn for feature engineering &amp; model building</w:t>
      </w:r>
    </w:p>
    <w:p w14:paraId="70842640" w14:textId="4DC066F7" w:rsidR="00306FA3" w:rsidRDefault="00FA4BC8" w:rsidP="00306FA3">
      <w:pPr>
        <w:pStyle w:val="ListParagraph"/>
        <w:numPr>
          <w:ilvl w:val="4"/>
          <w:numId w:val="5"/>
        </w:numPr>
      </w:pPr>
      <w:r>
        <w:t>Feature-engine for feature engineering</w:t>
      </w:r>
    </w:p>
    <w:p w14:paraId="5A364FF0" w14:textId="3D4F1073" w:rsidR="00306FA3" w:rsidRDefault="00306FA3" w:rsidP="00306FA3">
      <w:pPr>
        <w:pStyle w:val="Heading1"/>
      </w:pPr>
      <w:r>
        <w:t>Algorithms Used</w:t>
      </w:r>
    </w:p>
    <w:p w14:paraId="0D4533A2" w14:textId="1D36E83E" w:rsidR="00306FA3" w:rsidRDefault="00306FA3" w:rsidP="00306FA3"/>
    <w:p w14:paraId="5E784B8B" w14:textId="783796E5" w:rsidR="00306FA3" w:rsidRDefault="00306FA3" w:rsidP="00306FA3">
      <w:r>
        <w:t>Tried creating a pipeline which will be suitable for both Linear Model and Ensembled Models. Since there are very few linear data available it would be advisable to use tree-based models.</w:t>
      </w:r>
    </w:p>
    <w:p w14:paraId="0DA5BDC9" w14:textId="5D3493E6" w:rsidR="00306FA3" w:rsidRDefault="00306FA3" w:rsidP="00306FA3">
      <w:r>
        <w:t>Regressor of below algorithms are tried with the model:</w:t>
      </w:r>
    </w:p>
    <w:p w14:paraId="451ACEF2" w14:textId="79F71DBE" w:rsidR="00306FA3" w:rsidRDefault="00306FA3" w:rsidP="00306FA3">
      <w:pPr>
        <w:pStyle w:val="ListParagraph"/>
        <w:numPr>
          <w:ilvl w:val="0"/>
          <w:numId w:val="6"/>
        </w:numPr>
      </w:pPr>
      <w:r>
        <w:t>Linear Models</w:t>
      </w:r>
    </w:p>
    <w:p w14:paraId="183CFB7C" w14:textId="24222F97" w:rsidR="00306FA3" w:rsidRDefault="00306FA3" w:rsidP="00306FA3">
      <w:pPr>
        <w:pStyle w:val="ListParagraph"/>
        <w:numPr>
          <w:ilvl w:val="0"/>
          <w:numId w:val="6"/>
        </w:numPr>
      </w:pPr>
      <w:r>
        <w:t>Random Forest</w:t>
      </w:r>
    </w:p>
    <w:p w14:paraId="4E8868D4" w14:textId="106BBBB8" w:rsidR="00306FA3" w:rsidRDefault="00306FA3" w:rsidP="00306FA3">
      <w:pPr>
        <w:pStyle w:val="ListParagraph"/>
        <w:numPr>
          <w:ilvl w:val="0"/>
          <w:numId w:val="6"/>
        </w:numPr>
      </w:pPr>
      <w:r>
        <w:t>Gradient Boosting</w:t>
      </w:r>
    </w:p>
    <w:p w14:paraId="100D41FC" w14:textId="57BA0D55" w:rsidR="00306FA3" w:rsidRDefault="00306FA3" w:rsidP="00306FA3">
      <w:pPr>
        <w:pStyle w:val="ListParagraph"/>
        <w:numPr>
          <w:ilvl w:val="0"/>
          <w:numId w:val="6"/>
        </w:numPr>
      </w:pPr>
      <w:r>
        <w:t>eXtreme Gradient Boosting</w:t>
      </w:r>
    </w:p>
    <w:p w14:paraId="060489A5" w14:textId="77213689" w:rsidR="00306FA3" w:rsidRDefault="00306FA3" w:rsidP="00306FA3"/>
    <w:p w14:paraId="50361D6E" w14:textId="4713E1F2" w:rsidR="00306FA3" w:rsidRDefault="00306FA3" w:rsidP="00306FA3"/>
    <w:p w14:paraId="200A1C2D" w14:textId="77777777" w:rsidR="00306FA3" w:rsidRDefault="00306FA3" w:rsidP="00306FA3"/>
    <w:p w14:paraId="546FBFFC" w14:textId="79B50169" w:rsidR="00140178" w:rsidRDefault="00140178" w:rsidP="00140178">
      <w:pPr>
        <w:pStyle w:val="Heading1"/>
      </w:pPr>
      <w:r>
        <w:t>Technical Stack &amp; Flow Diagram</w:t>
      </w:r>
    </w:p>
    <w:p w14:paraId="300420D7" w14:textId="77777777" w:rsidR="00306FA3" w:rsidRPr="00306FA3" w:rsidRDefault="00306FA3" w:rsidP="00306FA3"/>
    <w:p w14:paraId="7DCC4C74" w14:textId="179E5FE8" w:rsidR="00140178" w:rsidRDefault="00306FA3" w:rsidP="00140178">
      <w:r w:rsidRPr="00306FA3">
        <w:object w:dxaOrig="11921" w:dyaOrig="7511" w14:anchorId="0A3C0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9pt;height:336pt" o:ole="">
            <v:imagedata r:id="rId6" o:title=""/>
          </v:shape>
          <o:OLEObject Type="Embed" ProgID="Visio.Drawing.15" ShapeID="_x0000_i1025" DrawAspect="Content" ObjectID="_1656067439" r:id="rId7"/>
        </w:object>
      </w:r>
    </w:p>
    <w:p w14:paraId="31D1FB95" w14:textId="1163A281" w:rsidR="00306FA3" w:rsidRDefault="00306FA3" w:rsidP="00306FA3">
      <w:pPr>
        <w:pStyle w:val="Heading1"/>
      </w:pPr>
      <w:r>
        <w:t>Future Scope</w:t>
      </w:r>
    </w:p>
    <w:p w14:paraId="365DFBE4" w14:textId="05844738" w:rsidR="00306FA3" w:rsidRDefault="00306FA3" w:rsidP="00306FA3">
      <w:pPr>
        <w:pStyle w:val="ListParagraph"/>
        <w:numPr>
          <w:ilvl w:val="0"/>
          <w:numId w:val="7"/>
        </w:numPr>
      </w:pPr>
      <w:r>
        <w:t xml:space="preserve">A detailed discussion on data is required to study the possibility of converting it in Panel Data Format or Pooled Regression. </w:t>
      </w:r>
    </w:p>
    <w:p w14:paraId="3EACD4E2" w14:textId="4826B138" w:rsidR="00306FA3" w:rsidRDefault="00306FA3" w:rsidP="00306FA3">
      <w:pPr>
        <w:pStyle w:val="ListParagraph"/>
        <w:numPr>
          <w:ilvl w:val="0"/>
          <w:numId w:val="7"/>
        </w:numPr>
      </w:pPr>
      <w:r>
        <w:t>Few more features could be brought in.</w:t>
      </w:r>
    </w:p>
    <w:p w14:paraId="0F6991B4" w14:textId="71455DF5" w:rsidR="00306FA3" w:rsidRPr="00306FA3" w:rsidRDefault="00306FA3" w:rsidP="00306FA3">
      <w:pPr>
        <w:pStyle w:val="ListParagraph"/>
        <w:numPr>
          <w:ilvl w:val="0"/>
          <w:numId w:val="7"/>
        </w:numPr>
      </w:pPr>
      <w:r>
        <w:t>Micro/Macro Economic factors could be brought in.</w:t>
      </w:r>
      <w:bookmarkStart w:id="0" w:name="_GoBack"/>
      <w:bookmarkEnd w:id="0"/>
    </w:p>
    <w:sectPr w:rsidR="00306FA3" w:rsidRPr="00306FA3" w:rsidSect="00306FA3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44B23"/>
    <w:multiLevelType w:val="hybridMultilevel"/>
    <w:tmpl w:val="7068C3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D720BB"/>
    <w:multiLevelType w:val="hybridMultilevel"/>
    <w:tmpl w:val="3320A2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2E602E"/>
    <w:multiLevelType w:val="hybridMultilevel"/>
    <w:tmpl w:val="02409A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07266E"/>
    <w:multiLevelType w:val="hybridMultilevel"/>
    <w:tmpl w:val="6DACE4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F5096C"/>
    <w:multiLevelType w:val="hybridMultilevel"/>
    <w:tmpl w:val="8A44D8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CF6623"/>
    <w:multiLevelType w:val="hybridMultilevel"/>
    <w:tmpl w:val="69C4DD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F66AC4"/>
    <w:multiLevelType w:val="hybridMultilevel"/>
    <w:tmpl w:val="E280E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2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5EC0"/>
    <w:rsid w:val="00140178"/>
    <w:rsid w:val="00306FA3"/>
    <w:rsid w:val="009200B7"/>
    <w:rsid w:val="00A05C66"/>
    <w:rsid w:val="00B45EC0"/>
    <w:rsid w:val="00D86FEE"/>
    <w:rsid w:val="00FA4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3E5AD9"/>
  <w15:chartTrackingRefBased/>
  <w15:docId w15:val="{F0898B78-7EF8-40FC-A4D7-DA7EFAD23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A4B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5C6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A4B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0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251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mar, Saurabh</dc:creator>
  <cp:keywords/>
  <dc:description/>
  <cp:lastModifiedBy>Kumar, Saurabh</cp:lastModifiedBy>
  <cp:revision>3</cp:revision>
  <dcterms:created xsi:type="dcterms:W3CDTF">2020-07-12T07:33:00Z</dcterms:created>
  <dcterms:modified xsi:type="dcterms:W3CDTF">2020-07-12T08:28:00Z</dcterms:modified>
</cp:coreProperties>
</file>